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686338"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686338"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5"/>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6"/>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w:t>
      </w:r>
      <w:proofErr w:type="gramStart"/>
      <w:r w:rsidR="0043710E" w:rsidRPr="00DD15E8">
        <w:t>字节流能读写</w:t>
      </w:r>
      <w:proofErr w:type="gramEnd"/>
      <w:r w:rsidR="0043710E" w:rsidRPr="00DD15E8">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w:t>
      </w:r>
      <w:proofErr w:type="gramStart"/>
      <w:r w:rsidRPr="00DD15E8">
        <w:rPr>
          <w:rFonts w:hint="eastAsia"/>
          <w:bCs/>
          <w:color w:val="FF0000"/>
          <w:sz w:val="24"/>
          <w:szCs w:val="24"/>
        </w:rPr>
        <w:t>流称为</w:t>
      </w:r>
      <w:proofErr w:type="gramEnd"/>
      <w:r w:rsidRPr="00DD15E8">
        <w:rPr>
          <w:rFonts w:hint="eastAsia"/>
          <w:bCs/>
          <w:color w:val="FF0000"/>
          <w:sz w:val="24"/>
          <w:szCs w:val="24"/>
        </w:rPr>
        <w:t>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sidRPr="00C5166A">
        <w:rPr>
          <w:rFonts w:hint="eastAsia"/>
          <w:bCs/>
          <w:color w:val="FF0000"/>
          <w:sz w:val="24"/>
          <w:szCs w:val="24"/>
        </w:rPr>
        <w:t>处理</w:t>
      </w:r>
      <w:proofErr w:type="gramStart"/>
      <w:r w:rsidR="00A560D2" w:rsidRPr="00C5166A">
        <w:rPr>
          <w:rFonts w:hint="eastAsia"/>
          <w:bCs/>
          <w:color w:val="FF0000"/>
          <w:sz w:val="24"/>
          <w:szCs w:val="24"/>
        </w:rPr>
        <w:t>流使用装饰器</w:t>
      </w:r>
      <w:proofErr w:type="gramEnd"/>
      <w:r w:rsidR="00A560D2" w:rsidRPr="00C5166A">
        <w:rPr>
          <w:rFonts w:hint="eastAsia"/>
          <w:bCs/>
          <w:color w:val="FF0000"/>
          <w:sz w:val="24"/>
          <w:szCs w:val="24"/>
        </w:rPr>
        <w:t>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proofErr w:type="gramStart"/>
      <w:r w:rsidRPr="00936827">
        <w:rPr>
          <w:rFonts w:hint="eastAsia"/>
          <w:bCs/>
          <w:color w:val="FF0000"/>
          <w:sz w:val="24"/>
          <w:szCs w:val="24"/>
        </w:rPr>
        <w:t>流必须</w:t>
      </w:r>
      <w:proofErr w:type="gramEnd"/>
      <w:r w:rsidRPr="00936827">
        <w:rPr>
          <w:rFonts w:hint="eastAsia"/>
          <w:bCs/>
          <w:color w:val="FF0000"/>
          <w:sz w:val="24"/>
          <w:szCs w:val="24"/>
        </w:rPr>
        <w:t>使用节点流进行操作，</w:t>
      </w:r>
      <w:r w:rsidR="00936827">
        <w:rPr>
          <w:rFonts w:hint="eastAsia"/>
          <w:bCs/>
          <w:color w:val="FF0000"/>
          <w:sz w:val="24"/>
          <w:szCs w:val="24"/>
        </w:rPr>
        <w:t>处理</w:t>
      </w:r>
      <w:proofErr w:type="gramStart"/>
      <w:r w:rsidRPr="00936827">
        <w:rPr>
          <w:rFonts w:hint="eastAsia"/>
          <w:bCs/>
          <w:color w:val="FF0000"/>
          <w:sz w:val="24"/>
          <w:szCs w:val="24"/>
        </w:rPr>
        <w:t>流提</w:t>
      </w:r>
      <w:proofErr w:type="gramEnd"/>
      <w:r w:rsidRPr="00936827">
        <w:rPr>
          <w:rFonts w:hint="eastAsia"/>
          <w:bCs/>
          <w:color w:val="FF0000"/>
          <w:sz w:val="24"/>
          <w:szCs w:val="24"/>
        </w:rPr>
        <w:t>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lastRenderedPageBreak/>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lastRenderedPageBreak/>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lastRenderedPageBreak/>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w:t>
      </w:r>
      <w:r w:rsidRPr="00EC7ED5">
        <w:rPr>
          <w:rFonts w:hint="eastAsia"/>
          <w:color w:val="FF0000"/>
        </w:rPr>
        <w:lastRenderedPageBreak/>
        <w:t>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A0387A">
        <w:rPr>
          <w:rFonts w:hint="eastAsia"/>
          <w:bCs/>
          <w:szCs w:val="21"/>
        </w:rPr>
        <w:t>HashMap</w:t>
      </w:r>
      <w:r w:rsidRPr="00A0387A">
        <w:rPr>
          <w:rFonts w:hint="eastAsia"/>
          <w:bCs/>
          <w:szCs w:val="21"/>
        </w:rPr>
        <w:t>的结构（增加或者移除元素），将会抛出</w:t>
      </w:r>
      <w:r w:rsidRPr="00A0387A">
        <w:rPr>
          <w:rFonts w:hint="eastAsia"/>
          <w:bCs/>
          <w:szCs w:val="21"/>
        </w:rPr>
        <w:t>ConcurrentModificationException</w:t>
      </w:r>
      <w:r w:rsidRPr="00A0387A">
        <w:rPr>
          <w:rFonts w:hint="eastAsia"/>
          <w:bCs/>
          <w:szCs w:val="21"/>
        </w:rPr>
        <w:t>，但迭代器本身的</w:t>
      </w:r>
      <w:r w:rsidRPr="00A0387A">
        <w:rPr>
          <w:rFonts w:hint="eastAsia"/>
          <w:bCs/>
          <w:szCs w:val="21"/>
        </w:rPr>
        <w:t>remove()</w:t>
      </w:r>
      <w:r w:rsidRPr="00A0387A">
        <w:rPr>
          <w:rFonts w:hint="eastAsia"/>
          <w:bCs/>
          <w:szCs w:val="21"/>
        </w:rPr>
        <w:t>方法移除元素则不会抛出</w:t>
      </w:r>
      <w:r w:rsidRPr="00A0387A">
        <w:rPr>
          <w:rFonts w:hint="eastAsia"/>
          <w:bCs/>
          <w:szCs w:val="21"/>
        </w:rPr>
        <w:t>ConcurrentModificationException</w:t>
      </w:r>
      <w:r w:rsidRPr="00A0387A">
        <w:rPr>
          <w:rFonts w:hint="eastAsia"/>
          <w:bCs/>
          <w:szCs w:val="21"/>
        </w:rPr>
        <w:t>异常。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 xml:space="preserve">index = (hash &amp; 0x7FFFFFFF) % </w:t>
      </w:r>
      <w:proofErr w:type="gramStart"/>
      <w:r w:rsidRPr="0009103C">
        <w:t>tab.length</w:t>
      </w:r>
      <w:proofErr w:type="gramEnd"/>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lastRenderedPageBreak/>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w:t>
      </w:r>
      <w:proofErr w:type="gramStart"/>
      <w:r w:rsidRPr="0009103C">
        <w:t>幂</w:t>
      </w:r>
      <w:proofErr w:type="gramEnd"/>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w:t>
      </w:r>
      <w:proofErr w:type="gramStart"/>
      <w:r w:rsidRPr="0009103C">
        <w:t>tab.length</w:t>
      </w:r>
      <w:proofErr w:type="gramEnd"/>
      <w:r w:rsidRPr="0009103C">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lastRenderedPageBreak/>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ED5581">
      <w:pPr>
        <w:pStyle w:val="ae"/>
        <w:numPr>
          <w:ilvl w:val="0"/>
          <w:numId w:val="45"/>
        </w:numPr>
        <w:ind w:firstLineChars="0"/>
      </w:pPr>
      <w:r w:rsidRPr="0009103C">
        <w:t>底层采用分段的数组</w:t>
      </w:r>
      <w:r w:rsidRPr="0009103C">
        <w:t>+</w:t>
      </w:r>
      <w:r w:rsidRPr="0009103C">
        <w:t>链表实现，线程安全</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proofErr w:type="gramStart"/>
      <w:r w:rsidRPr="0009103C">
        <w:t>倍</w:t>
      </w:r>
      <w:proofErr w:type="gramEnd"/>
      <w:r w:rsidRPr="0009103C">
        <w:t>，默认提升</w:t>
      </w:r>
      <w:r w:rsidRPr="0009103C">
        <w:t>16</w:t>
      </w:r>
      <w:r w:rsidRPr="0009103C">
        <w:t>倍。</w:t>
      </w:r>
      <w:r w:rsidRPr="0009103C">
        <w:t>(</w:t>
      </w:r>
      <w:r w:rsidRPr="0009103C">
        <w:t>读操作</w:t>
      </w:r>
      <w:proofErr w:type="gramStart"/>
      <w:r w:rsidRPr="0009103C">
        <w:t>不</w:t>
      </w:r>
      <w:proofErr w:type="gramEnd"/>
      <w:r w:rsidRPr="0009103C">
        <w:t>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w:t>
      </w:r>
      <w:proofErr w:type="gramStart"/>
      <w:r w:rsidRPr="0009103C">
        <w:t>整张表</w:t>
      </w:r>
      <w:proofErr w:type="gramEnd"/>
      <w:r w:rsidRPr="0009103C">
        <w:t>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w:t>
      </w:r>
      <w:proofErr w:type="gramStart"/>
      <w:r w:rsidRPr="0009103C">
        <w:t>而</w:t>
      </w:r>
      <w:proofErr w:type="gramEnd"/>
      <w:r w:rsidRPr="0009103C">
        <w:t>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应</w:t>
      </w:r>
      <w:proofErr w:type="gramEnd"/>
      <w:r>
        <w:rPr>
          <w:rFonts w:ascii="Verdana" w:hAnsi="Verdana" w:cs="Verdana"/>
          <w:color w:val="4B4B4B"/>
          <w:shd w:val="clear" w:color="auto" w:fill="FFFFFF"/>
        </w:rPr>
        <w:t>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w:t>
      </w:r>
      <w:r>
        <w:rPr>
          <w:rFonts w:ascii="Verdana" w:hAnsi="Verdana" w:cs="Verdana"/>
          <w:color w:val="4B4B4B"/>
          <w:shd w:val="clear" w:color="auto" w:fill="FFFFFF"/>
        </w:rPr>
        <w:lastRenderedPageBreak/>
        <w:t>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程</w:t>
      </w:r>
      <w:proofErr w:type="gramEnd"/>
      <w:r w:rsidRPr="00BE68B9">
        <w:rPr>
          <w:rFonts w:ascii="微软雅黑" w:eastAsia="微软雅黑" w:hAnsi="微软雅黑" w:cs="宋体" w:hint="eastAsia"/>
          <w:color w:val="000000"/>
          <w:kern w:val="0"/>
          <w:szCs w:val="21"/>
        </w:rPr>
        <w:t>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w:t>
      </w:r>
      <w:proofErr w:type="gramStart"/>
      <w:r w:rsidRPr="00FF7F44">
        <w:rPr>
          <w:rFonts w:hint="eastAsia"/>
          <w:color w:val="FF0000"/>
        </w:rPr>
        <w:t>一</w:t>
      </w:r>
      <w:proofErr w:type="gramEnd"/>
      <w:r w:rsidRPr="00FF7F44">
        <w:rPr>
          <w:rFonts w:hint="eastAsia"/>
          <w:color w:val="FF0000"/>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lastRenderedPageBreak/>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是</w:t>
      </w:r>
      <w:proofErr w:type="gramEnd"/>
      <w:r w:rsidRPr="00D3149B">
        <w:rPr>
          <w:rFonts w:ascii="Verdana" w:hAnsi="Verdana"/>
          <w:color w:val="FF0000"/>
          <w:szCs w:val="21"/>
          <w:shd w:val="clear" w:color="auto" w:fill="FAF7EF"/>
        </w:rPr>
        <w:t>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有</w:t>
      </w:r>
      <w:proofErr w:type="gramEnd"/>
      <w:r>
        <w:rPr>
          <w:rFonts w:ascii="Verdana" w:hAnsi="Verdana"/>
          <w:color w:val="393939"/>
          <w:szCs w:val="21"/>
          <w:shd w:val="clear" w:color="auto" w:fill="FAF7EF"/>
        </w:rPr>
        <w:t>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w:t>
      </w:r>
      <w:r>
        <w:rPr>
          <w:rFonts w:ascii="Verdana" w:hAnsi="Verdana"/>
          <w:color w:val="393939"/>
          <w:szCs w:val="21"/>
          <w:shd w:val="clear" w:color="auto" w:fill="FAF7EF"/>
        </w:rPr>
        <w:lastRenderedPageBreak/>
        <w:t>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proofErr w:type="gramStart"/>
      <w:r w:rsidRPr="00F01F62">
        <w:rPr>
          <w:rFonts w:ascii="Verdana" w:hAnsi="Verdana" w:hint="eastAsia"/>
          <w:color w:val="393939"/>
          <w:szCs w:val="21"/>
          <w:shd w:val="clear" w:color="auto" w:fill="FAF7EF"/>
        </w:rPr>
        <w:t>两个</w:t>
      </w:r>
      <w:proofErr w:type="gramEnd"/>
      <w:r w:rsidRPr="00F01F62">
        <w:rPr>
          <w:rFonts w:ascii="Verdana" w:hAnsi="Verdana" w:hint="eastAsia"/>
          <w:color w:val="393939"/>
          <w:szCs w:val="21"/>
          <w:shd w:val="clear" w:color="auto" w:fill="FAF7EF"/>
        </w:rPr>
        <w:t>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lastRenderedPageBreak/>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w:t>
      </w:r>
      <w:proofErr w:type="gramStart"/>
      <w:r>
        <w:rPr>
          <w:rFonts w:hint="eastAsia"/>
        </w:rPr>
        <w:t>池具体</w:t>
      </w:r>
      <w:proofErr w:type="gramEnd"/>
      <w:r>
        <w:rPr>
          <w:rFonts w:hint="eastAsia"/>
        </w:rPr>
        <w:t>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proofErr w:type="gramStart"/>
      <w:r w:rsidR="00DA0857" w:rsidRPr="00035A76">
        <w:rPr>
          <w:rFonts w:hint="eastAsia"/>
        </w:rPr>
        <w:t>括</w:t>
      </w:r>
      <w:proofErr w:type="gramEnd"/>
      <w:r w:rsidR="00DA0857" w:rsidRPr="00035A76">
        <w:rPr>
          <w:rFonts w:hint="eastAsia"/>
        </w:rPr>
        <w:t>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lastRenderedPageBreak/>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0" w:history="1">
        <w:r w:rsidR="000819CB" w:rsidRPr="00384FD8">
          <w:rPr>
            <w:rStyle w:val="af"/>
          </w:rPr>
          <w:t>http://www.importnew.com/21897.html</w:t>
        </w:r>
      </w:hyperlink>
    </w:p>
    <w:p w:rsidR="000819CB" w:rsidRDefault="00686338" w:rsidP="000D681C">
      <w:pPr>
        <w:ind w:firstLineChars="100" w:firstLine="210"/>
        <w:rPr>
          <w:rStyle w:val="af"/>
        </w:rPr>
      </w:pPr>
      <w:hyperlink r:id="rId41"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lastRenderedPageBreak/>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2"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的</w:t>
      </w:r>
      <w:proofErr w:type="gramEnd"/>
      <w:r w:rsidR="008C498F">
        <w:rPr>
          <w:rFonts w:hint="eastAsia"/>
        </w:rPr>
        <w:t>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器</w:t>
            </w:r>
            <w:proofErr w:type="gramEnd"/>
            <w:r>
              <w:rPr>
                <w:rFonts w:ascii="微软雅黑" w:eastAsia="微软雅黑" w:hAnsi="微软雅黑" w:hint="eastAsia"/>
                <w:color w:val="444444"/>
                <w:szCs w:val="21"/>
                <w:shd w:val="clear" w:color="auto" w:fill="FFFFFF"/>
              </w:rPr>
              <w:t>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3"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4"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5"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w:t>
      </w:r>
      <w:proofErr w:type="gramStart"/>
      <w:r>
        <w:rPr>
          <w:rFonts w:ascii="Verdana" w:hAnsi="Verdana"/>
          <w:color w:val="333333"/>
          <w:sz w:val="21"/>
          <w:szCs w:val="21"/>
        </w:rPr>
        <w:t>栈</w:t>
      </w:r>
      <w:proofErr w:type="gramEnd"/>
      <w:r>
        <w:rPr>
          <w:rFonts w:ascii="Verdana" w:hAnsi="Verdana"/>
          <w:color w:val="333333"/>
          <w:sz w:val="21"/>
          <w:szCs w:val="21"/>
        </w:rPr>
        <w:t>。</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7"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toString(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8"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public static int binarySearch(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9"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0"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int compareTo(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r>
        <w:t>j</w:t>
      </w:r>
      <w:r>
        <w:rPr>
          <w:rFonts w:hint="eastAsia"/>
        </w:rPr>
        <w:t>va</w:t>
      </w:r>
      <w:r>
        <w:t>.util.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r>
        <w:t>J</w:t>
      </w:r>
      <w:r>
        <w:rPr>
          <w:rFonts w:hint="eastAsia"/>
        </w:rPr>
        <w:t>ava.</w:t>
      </w:r>
      <w:r>
        <w:t>lang.reflec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r>
        <w:t>java.lang.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lastRenderedPageBreak/>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BufferedReader(</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e.printStackTrac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lastRenderedPageBreak/>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boolean containsAll(Collection&lt;?&gt; c)</w:t>
      </w:r>
      <w:r>
        <w:rPr>
          <w:rFonts w:hint="eastAsia"/>
        </w:rPr>
        <w:t>：判断容器是否包含传入容器中的所有内容</w:t>
      </w:r>
    </w:p>
    <w:p w:rsidR="003C3485" w:rsidRDefault="003C3485" w:rsidP="000D681C">
      <w:r w:rsidRPr="003C3485">
        <w:t>boolean addAll(Collection&lt;? extends E&gt; c)</w:t>
      </w:r>
      <w:r>
        <w:rPr>
          <w:rFonts w:hint="eastAsia"/>
        </w:rPr>
        <w:t>：向容器中添加传入容器中的所有内容</w:t>
      </w:r>
    </w:p>
    <w:p w:rsidR="006A1DE8" w:rsidRPr="00FF691F" w:rsidRDefault="006A1DE8" w:rsidP="000D681C">
      <w:pPr>
        <w:rPr>
          <w:b/>
        </w:rPr>
      </w:pPr>
      <w:r w:rsidRPr="006A1DE8">
        <w:t>boolean removeAll(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boolean retainAll(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lastRenderedPageBreak/>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A map m is said to contain a mapping for a key k if and only if m.containsKey(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void putAll(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 xml:space="preserve">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w:t>
      </w:r>
      <w:r w:rsidRPr="001A586A">
        <w:lastRenderedPageBreak/>
        <w:t>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r w:rsidRPr="001A670C">
        <w:rPr>
          <w:b/>
          <w:sz w:val="32"/>
        </w:rPr>
        <w:t>java.util.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r w:rsidRPr="001A670C">
        <w:rPr>
          <w:b/>
          <w:sz w:val="32"/>
        </w:rPr>
        <w:t>java.util.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w:t>
      </w:r>
      <w:r w:rsidR="002E6BA9">
        <w:rPr>
          <w:rFonts w:hint="eastAsia"/>
          <w:color w:val="FF0000"/>
        </w:rPr>
        <w:lastRenderedPageBreak/>
        <w:t>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A0387A" w:rsidP="000D681C">
      <w:pPr>
        <w:rPr>
          <w:b/>
          <w:sz w:val="32"/>
        </w:rPr>
      </w:pPr>
      <w:r w:rsidRPr="00A0387A">
        <w:rPr>
          <w:b/>
          <w:sz w:val="32"/>
        </w:rPr>
        <w:t>J</w:t>
      </w:r>
      <w:r w:rsidRPr="00A0387A">
        <w:rPr>
          <w:rFonts w:hint="eastAsia"/>
          <w:b/>
          <w:sz w:val="32"/>
        </w:rPr>
        <w:t>ava</w:t>
      </w:r>
      <w:r w:rsidRPr="00A0387A">
        <w:rPr>
          <w:b/>
          <w:sz w:val="32"/>
        </w:rPr>
        <w:t>.util.HashTable&lt;K,V&gt;</w:t>
      </w: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r w:rsidR="00AE4C28">
        <w:rPr>
          <w:shd w:val="clear" w:color="auto" w:fill="FFFFFF"/>
        </w:rPr>
        <w:t>java.util</w:t>
      </w:r>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Integer,String&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Integer,String&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temp.getKey()+":"+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map</w:t>
      </w:r>
      <w:r w:rsidRPr="00D70EB3">
        <w:rPr>
          <w:color w:val="FF0000"/>
        </w:rPr>
        <w:t>.ke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iterator.next();</w:t>
      </w:r>
    </w:p>
    <w:p w:rsidR="006A3141" w:rsidRDefault="006A3141" w:rsidP="000D681C">
      <w:pPr>
        <w:pBdr>
          <w:top w:val="single" w:sz="4" w:space="1" w:color="auto"/>
          <w:left w:val="single" w:sz="4" w:space="4" w:color="auto"/>
          <w:bottom w:val="single" w:sz="4" w:space="1" w:color="auto"/>
          <w:right w:val="single" w:sz="4" w:space="4" w:color="auto"/>
        </w:pBdr>
      </w:pPr>
      <w:r>
        <w:lastRenderedPageBreak/>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4"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对于</w:t>
      </w:r>
      <w:r w:rsidRPr="00D60BD6">
        <w:rPr>
          <w:rFonts w:hint="eastAsia"/>
        </w:rPr>
        <w:t>add</w:t>
      </w:r>
      <w:r w:rsidRPr="00D60BD6">
        <w:rPr>
          <w:rFonts w:hint="eastAsia"/>
        </w:rPr>
        <w:t>操作，则在整个迭代器迭代过程中是不允许的。</w:t>
      </w:r>
      <w:r w:rsidRPr="00D60BD6">
        <w:rPr>
          <w:rFonts w:hint="eastAsia"/>
        </w:rPr>
        <w:t xml:space="preserve"> </w:t>
      </w:r>
      <w:r w:rsidRPr="00D60BD6">
        <w:rPr>
          <w:rFonts w:hint="eastAsia"/>
        </w:rPr>
        <w:t>其他集合</w:t>
      </w:r>
      <w:r w:rsidRPr="00D60BD6">
        <w:rPr>
          <w:rFonts w:hint="eastAsia"/>
        </w:rPr>
        <w:t>(Map/Set)</w:t>
      </w:r>
      <w:r w:rsidRPr="00D60BD6">
        <w:rPr>
          <w:rFonts w:hint="eastAsia"/>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5"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6"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7"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9"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60"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net.InetSocketAddress</w:t>
      </w:r>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r w:rsidRPr="003774E9">
        <w:t>java.net.DatagramPacket</w:t>
      </w:r>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r w:rsidRPr="000D3302">
        <w:lastRenderedPageBreak/>
        <w:t>java.net.Socket</w:t>
      </w:r>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lastRenderedPageBreak/>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lastRenderedPageBreak/>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Annotation[]annotations </w:t>
      </w:r>
      <w:r w:rsidRPr="006C28CB">
        <w:rPr>
          <w:color w:val="FF0000"/>
        </w:rPr>
        <w:t>= clz.getAnnotations();</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clz.getAnnotation(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annotation:annotation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clz.getDeclaredField("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AnnotationFieldDemo4 annotationFieldDemo4 = field.getAnnotation(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lastRenderedPageBreak/>
        <w:t xml:space="preserve">            e.printStackTrace();</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r w:rsidRPr="00CF52CE">
        <w:t>java.lang.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t>ReflectionTest02 reflectionTest02 = (ReflectionTest02) clz.getConstructor(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r>
        <w:rPr>
          <w:rFonts w:hint="eastAsia"/>
        </w:rPr>
        <w:t>获取类全路径名</w:t>
      </w:r>
    </w:p>
    <w:p w:rsidR="00791399" w:rsidRDefault="00791399" w:rsidP="00791399">
      <w:pPr>
        <w:pStyle w:val="ae"/>
        <w:ind w:firstLineChars="0" w:firstLine="0"/>
      </w:pPr>
      <w:r w:rsidRPr="00195155">
        <w:lastRenderedPageBreak/>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g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getDeclaredMethod(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g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Method method1 = clz.getDeclaredMethod("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r w:rsidRPr="00944DF3">
        <w:rPr>
          <w:color w:val="FF0000"/>
        </w:rPr>
        <w:t>method.invoke(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r w:rsidRPr="00B25FBE">
        <w:rPr>
          <w:rFonts w:hint="eastAsia"/>
          <w:color w:val="FF0000"/>
        </w:rPr>
        <w:t>javac</w:t>
      </w:r>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齐名的类型。</w:t>
      </w:r>
    </w:p>
    <w:p w:rsidR="008805B8" w:rsidRPr="008805B8" w:rsidRDefault="008805B8" w:rsidP="008805B8">
      <w:r w:rsidRPr="008805B8">
        <w:t>java.lang.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r w:rsidRPr="008805B8">
        <w:t>java.lang.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公共父接口</w:t>
      </w:r>
    </w:p>
    <w:p w:rsidR="00022EB8" w:rsidRDefault="00022EB8" w:rsidP="004065CA">
      <w:pPr>
        <w:rPr>
          <w:color w:val="FF0000"/>
        </w:rPr>
      </w:pPr>
      <w:r w:rsidRPr="008805B8">
        <w:t>java.lang.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lastRenderedPageBreak/>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rocess process = run.extc(“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null,null,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ScriptEngineManager sem = new ScriptEngineManager();</w:t>
      </w:r>
    </w:p>
    <w:p w:rsidR="00F93F77" w:rsidRDefault="00F93F77" w:rsidP="00F93F77">
      <w:pPr>
        <w:pBdr>
          <w:top w:val="single" w:sz="4" w:space="1" w:color="auto"/>
          <w:left w:val="single" w:sz="4" w:space="4" w:color="auto"/>
          <w:bottom w:val="single" w:sz="4" w:space="1" w:color="auto"/>
          <w:right w:val="single" w:sz="4" w:space="4" w:color="auto"/>
        </w:pBdr>
      </w:pPr>
      <w:r>
        <w:t>ScriptEngine engine = sem.getEngineByName("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lastRenderedPageBreak/>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lastRenderedPageBreak/>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很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通过父类</w:t>
      </w:r>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lastRenderedPageBreak/>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classpath:applicationContex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questMapping(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RequestParam(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questMapping(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r w:rsidRPr="009E3497">
        <w:rPr>
          <w:color w:val="FF0000"/>
        </w:rPr>
        <w:t>param[]</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param.size();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contentType :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RequestMapping(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String,String&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String,String&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r>
        <w:rPr>
          <w:rFonts w:hint="eastAsia"/>
        </w:rPr>
        <w:t>得到值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tentType :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RequestMapping(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i++){</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bookmarkStart w:id="0" w:name="_GoBack"/>
      <w:bookmarkEnd w:id="0"/>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com.mmnc”&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public class UserServiceImpl implements UserServic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 }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是单例的，如果想改变，可以使用@Service(“beanName”) </w:t>
      </w:r>
      <w:r>
        <w:rPr>
          <w:color w:val="000000"/>
        </w:rPr>
        <w:br/>
        <w:t>           @Scope(“prototype”)来改变。可以使用以下方式指定初始化方法和销毁方法（方法名任意）： @PostConstruct public void ini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1" w:name="t1"/>
      <w:bookmarkEnd w:id="1"/>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1"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5DF0FFC"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Autowired()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如果</w:t>
      </w:r>
      <w:r>
        <w:rPr>
          <w:rFonts w:ascii="Verdana" w:hAnsi="Verdana"/>
          <w:color w:val="000000"/>
          <w:sz w:val="20"/>
          <w:szCs w:val="20"/>
        </w:rPr>
        <w:t>name</w:t>
      </w:r>
      <w:r>
        <w:rPr>
          <w:rFonts w:ascii="Verdana" w:hAnsi="Verdana"/>
          <w:color w:val="00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5C214AE"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2"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r>
        <w:rPr>
          <w:rStyle w:val="keyword"/>
          <w:rFonts w:ascii="Verdana" w:hAnsi="Verdana"/>
          <w:color w:val="000000"/>
          <w:sz w:val="20"/>
          <w:szCs w:val="20"/>
        </w:rPr>
        <w:t>this.userDao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如：</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annotation-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exampl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ntext:componen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2C17C2"/>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3"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lastRenderedPageBreak/>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lastRenderedPageBreak/>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lastRenderedPageBreak/>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lastRenderedPageBreak/>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w:t>
      </w:r>
      <w:r w:rsidRPr="001312CC">
        <w:lastRenderedPageBreak/>
        <w:t>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lastRenderedPageBreak/>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8"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lastRenderedPageBreak/>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r w:rsidRPr="00A8433D">
        <w:rPr>
          <w:rFonts w:ascii="Verdana" w:hAnsi="Verdana" w:hint="eastAsia"/>
          <w:color w:val="FF0000"/>
          <w:szCs w:val="21"/>
          <w:shd w:val="clear" w:color="auto" w:fill="FFFFFF"/>
        </w:rPr>
        <w:t>logback</w:t>
      </w:r>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lastRenderedPageBreak/>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CN,zh;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CN,zh;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plain;charse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lastRenderedPageBreak/>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HTTP/1.1 200 OK Date:Tu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Server:steven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w:t>
      </w:r>
      <w:r w:rsidRPr="00A1473C">
        <w:rPr>
          <w:rFonts w:ascii="微软雅黑" w:eastAsia="微软雅黑" w:hAnsi="微软雅黑" w:cs="微软雅黑"/>
          <w:color w:val="4F4F4F"/>
          <w:sz w:val="22"/>
          <w:szCs w:val="24"/>
          <w:shd w:val="clear" w:color="auto" w:fill="FFFFFF"/>
        </w:rPr>
        <w:lastRenderedPageBreak/>
        <w:t>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lastRenderedPageBreak/>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lt;!--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g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lastRenderedPageBreak/>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Targe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Retention(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ComponentScan(</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Targe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Retention(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lastRenderedPageBreak/>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spring.boo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e"/>
        <w:ind w:firstLineChars="0" w:firstLine="0"/>
      </w:pPr>
      <w:r w:rsidRPr="00856C30">
        <w:t>org.springframework.boot:spring-boot-autoconfigure:2.1.3.RELEASE</w:t>
      </w:r>
    </w:p>
    <w:p w:rsidR="00856C30" w:rsidRDefault="00856C30" w:rsidP="00EE068F">
      <w:pPr>
        <w:pStyle w:val="ae"/>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r>
        <w:rPr>
          <w:rFonts w:hint="eastAsia"/>
        </w:rPr>
        <w:t>K:V</w:t>
      </w:r>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lastRenderedPageBreak/>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r>
        <w:t>cat,dog]</w:t>
      </w:r>
    </w:p>
    <w:p w:rsidR="00710201" w:rsidRDefault="00710201" w:rsidP="00E57A5A">
      <w:pPr>
        <w:pStyle w:val="ae"/>
        <w:ind w:firstLineChars="0" w:firstLine="0"/>
      </w:pPr>
    </w:p>
    <w:p w:rsidR="001F5996" w:rsidRDefault="001F5996" w:rsidP="0088090F">
      <w:pPr>
        <w:pStyle w:val="3"/>
      </w:pPr>
      <w:r>
        <w:rPr>
          <w:rFonts w:hint="eastAsia"/>
        </w:rPr>
        <w:t>常用业务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 xml:space="preserve">@ImportResourc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多环境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lastRenderedPageBreak/>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spring.profiles.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r w:rsidRPr="002C53F4">
        <w:rPr>
          <w:color w:val="000000" w:themeColor="text1"/>
        </w:rPr>
        <w:t>server.contex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servlet.contex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lastRenderedPageBreak/>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EnableAutoConfiguration</w:t>
      </w:r>
    </w:p>
    <w:p w:rsidR="00A270FB" w:rsidRDefault="00A270FB" w:rsidP="00F73E4E">
      <w:pPr>
        <w:pStyle w:val="ae"/>
        <w:numPr>
          <w:ilvl w:val="0"/>
          <w:numId w:val="75"/>
        </w:numPr>
        <w:ind w:firstLineChars="0"/>
      </w:pPr>
      <w:r w:rsidRPr="00A270FB">
        <w:t>@EnableAutoConfiguration</w:t>
      </w:r>
      <w:r>
        <w:rPr>
          <w:rFonts w:hint="eastAsia"/>
        </w:rPr>
        <w:t>：</w:t>
      </w:r>
      <w:hyperlink r:id="rId70"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值加入到容器中</w:t>
      </w:r>
    </w:p>
    <w:p w:rsidR="00600C06" w:rsidRDefault="00600C06" w:rsidP="00A270FB">
      <w:pPr>
        <w:pStyle w:val="ae"/>
        <w:ind w:left="360" w:firstLineChars="0" w:firstLine="0"/>
      </w:pPr>
      <w:r>
        <w:rPr>
          <w:rFonts w:hint="eastAsia"/>
        </w:rPr>
        <w:t>将类路径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WebApplication(</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Class({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Property(</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spring.http.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到底到底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r>
        <w:rPr>
          <w:rFonts w:hint="eastAsia"/>
        </w:rPr>
        <w:lastRenderedPageBreak/>
        <w:t>springboot</w:t>
      </w:r>
      <w:r>
        <w:rPr>
          <w:rFonts w:hint="eastAsia"/>
        </w:rPr>
        <w:t>日志</w:t>
      </w:r>
    </w:p>
    <w:p w:rsidR="00C94DC7" w:rsidRDefault="00C94DC7" w:rsidP="00C011F1">
      <w:pPr>
        <w:pStyle w:val="2"/>
      </w:pPr>
      <w:r>
        <w:rPr>
          <w:rFonts w:hint="eastAsia"/>
        </w:rPr>
        <w:t>spring</w:t>
      </w:r>
      <w:r>
        <w:t xml:space="preserve"> </w:t>
      </w:r>
      <w:r>
        <w:rPr>
          <w:rFonts w:hint="eastAsia"/>
        </w:rPr>
        <w:t>web</w:t>
      </w:r>
      <w:r>
        <w:rPr>
          <w:rFonts w:hint="eastAsia"/>
        </w:rPr>
        <w:t>开发</w:t>
      </w:r>
      <w:r>
        <w:rPr>
          <w:rFonts w:hint="eastAsia"/>
        </w:rPr>
        <w:t>;</w:t>
      </w:r>
    </w:p>
    <w:p w:rsidR="00C94DC7" w:rsidRDefault="00C94DC7" w:rsidP="00C94DC7">
      <w:r>
        <w:rPr>
          <w:rFonts w:hint="eastAsia"/>
        </w:rPr>
        <w:t>webjars</w:t>
      </w:r>
      <w:r>
        <w:rPr>
          <w:rFonts w:hint="eastAsia"/>
        </w:rPr>
        <w:t>的使用</w:t>
      </w:r>
      <w:r w:rsidR="00A8310F">
        <w:rPr>
          <w:rFonts w:hint="eastAsia"/>
        </w:rPr>
        <w:t>，所有静态资源以</w:t>
      </w:r>
      <w:r w:rsidR="00A8310F">
        <w:rPr>
          <w:rFonts w:hint="eastAsia"/>
        </w:rPr>
        <w:t>webjars</w:t>
      </w:r>
      <w:r w:rsidR="00A8310F">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proofErr w:type="gramStart"/>
      <w:r>
        <w:rPr>
          <w:rFonts w:hint="eastAsia"/>
        </w:rPr>
        <w:t>c</w:t>
      </w:r>
      <w:r>
        <w:t>lasspath::/</w:t>
      </w:r>
      <w:proofErr w:type="gramEnd"/>
      <w:r>
        <w:t>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977E10" w:rsidP="00C011F1"/>
    <w:p w:rsidR="00977E10" w:rsidRDefault="00977E10" w:rsidP="00C011F1">
      <w:r>
        <w:rPr>
          <w:rFonts w:hint="eastAsia"/>
        </w:rPr>
        <w:t>模板引擎</w:t>
      </w:r>
      <w:r>
        <w:rPr>
          <w:rFonts w:hint="eastAsia"/>
        </w:rPr>
        <w:t>th</w:t>
      </w:r>
      <w:r w:rsidR="00310378">
        <w:rPr>
          <w:rFonts w:hint="eastAsia"/>
        </w:rPr>
        <w:t>yme</w:t>
      </w:r>
      <w:r>
        <w:rPr>
          <w:rFonts w:hint="eastAsia"/>
        </w:rPr>
        <w:t>leaf</w:t>
      </w:r>
      <w:r>
        <w:rPr>
          <w:rFonts w:hint="eastAsia"/>
        </w:rPr>
        <w:t>的使用</w:t>
      </w:r>
      <w:r w:rsidR="00060921">
        <w:rPr>
          <w:rFonts w:hint="eastAsia"/>
        </w:rPr>
        <w:t>;</w:t>
      </w:r>
    </w:p>
    <w:p w:rsidR="00060921" w:rsidRPr="00C94DC7" w:rsidRDefault="00060921" w:rsidP="00C011F1">
      <w:r>
        <w:rPr>
          <w:rFonts w:hint="eastAsia"/>
        </w:rPr>
        <w:t>默认能读取类路径下的</w:t>
      </w:r>
      <w:r>
        <w:rPr>
          <w:rFonts w:hint="eastAsia"/>
        </w:rPr>
        <w:t>tamplates</w:t>
      </w:r>
      <w:r>
        <w:rPr>
          <w:rFonts w:hint="eastAsia"/>
        </w:rPr>
        <w:t>路径下的</w:t>
      </w:r>
      <w:r>
        <w:rPr>
          <w:rFonts w:hint="eastAsia"/>
        </w:rPr>
        <w:t>html</w:t>
      </w:r>
      <w:r>
        <w:rPr>
          <w:rFonts w:hint="eastAsia"/>
        </w:rPr>
        <w:t>文件进行渲染。</w:t>
      </w:r>
    </w:p>
    <w:p w:rsidR="00955006" w:rsidRDefault="00955006" w:rsidP="00ED5581">
      <w:pPr>
        <w:pStyle w:val="1"/>
        <w:numPr>
          <w:ilvl w:val="0"/>
          <w:numId w:val="26"/>
        </w:numPr>
        <w:ind w:left="0"/>
        <w:rPr>
          <w:rFonts w:hint="default"/>
          <w:sz w:val="24"/>
        </w:rPr>
      </w:pPr>
      <w:r w:rsidRPr="00C93334">
        <w:rPr>
          <w:sz w:val="24"/>
        </w:rPr>
        <w:t>spring cloud</w:t>
      </w:r>
    </w:p>
    <w:p w:rsidR="00977E10" w:rsidRPr="00977E10" w:rsidRDefault="00977E10" w:rsidP="00977E10"/>
    <w:p w:rsidR="001B36A3" w:rsidRDefault="001B36A3" w:rsidP="001B36A3">
      <w:pPr>
        <w:pStyle w:val="2"/>
      </w:pPr>
      <w:proofErr w:type="gramStart"/>
      <w:r>
        <w:rPr>
          <w:rFonts w:hint="eastAsia"/>
        </w:rPr>
        <w:t>微服务</w:t>
      </w:r>
      <w:proofErr w:type="gramEnd"/>
      <w:r>
        <w:rPr>
          <w:rFonts w:hint="eastAsia"/>
        </w:rPr>
        <w:t>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lastRenderedPageBreak/>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hibernate 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lastRenderedPageBreak/>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微服务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lastRenderedPageBreak/>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t>微服务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lastRenderedPageBreak/>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016854"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lastRenderedPageBreak/>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时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w:t>
      </w:r>
      <w:r>
        <w:rPr>
          <w:rFonts w:hint="eastAsia"/>
        </w:rPr>
        <w:lastRenderedPageBreak/>
        <w:t>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clz.getDeclaredConstructor();</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lastRenderedPageBreak/>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oos.writeObjec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oos,fos);</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ObjectInputStream(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ois.readObjec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lastRenderedPageBreak/>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lastRenderedPageBreak/>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lastRenderedPageBreak/>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lastRenderedPageBreak/>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lastRenderedPageBreak/>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lastRenderedPageBreak/>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newProxyInstance( ClassLoader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lastRenderedPageBreak/>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lastRenderedPageBreak/>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w:t>
      </w:r>
      <w:r>
        <w:rPr>
          <w:rFonts w:ascii="微软雅黑" w:eastAsia="微软雅黑" w:hAnsi="微软雅黑" w:hint="eastAsia"/>
          <w:color w:val="4F4F4F"/>
        </w:rPr>
        <w:lastRenderedPageBreak/>
        <w:t>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堆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8" type="#_x0000_t75" style="width:414.8pt;height:274.55pt" o:ole="">
            <v:imagedata r:id="rId79" o:title=""/>
          </v:shape>
          <o:OLEObject Type="Embed" ProgID="Visio.Drawing.15" ShapeID="_x0000_i1028" DrawAspect="Content" ObjectID="_1621607002" r:id="rId80"/>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交互时的会话，完成必要数据库增删改查功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集对象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列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9" type="#_x0000_t75" style="width:414.8pt;height:44.05pt" o:ole="">
            <v:imagedata r:id="rId81" o:title=""/>
          </v:shape>
          <o:OLEObject Type="Embed" ProgID="Visio.Drawing.15" ShapeID="_x0000_i1029" DrawAspect="Content" ObjectID="_1621607003" r:id="rId82"/>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lastRenderedPageBreak/>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法</w:t>
      </w:r>
      <w:proofErr w:type="gramEnd"/>
      <w:r w:rsidRPr="00E3140E">
        <w:rPr>
          <w:rFonts w:hint="eastAsia"/>
        </w:rPr>
        <w:t>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317BC" w:rsidRDefault="00D317BC" w:rsidP="006D0F2C">
      <w:pPr>
        <w:ind w:left="420"/>
      </w:pPr>
      <w:r>
        <w:separator/>
      </w:r>
    </w:p>
  </w:endnote>
  <w:endnote w:type="continuationSeparator" w:id="0">
    <w:p w:rsidR="00D317BC" w:rsidRDefault="00D317BC"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317BC" w:rsidRDefault="00D317BC" w:rsidP="006D0F2C">
      <w:pPr>
        <w:ind w:left="420"/>
      </w:pPr>
      <w:r>
        <w:separator/>
      </w:r>
    </w:p>
  </w:footnote>
  <w:footnote w:type="continuationSeparator" w:id="0">
    <w:p w:rsidR="00D317BC" w:rsidRDefault="00D317BC"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1.3pt;height:11.3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2"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4"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3"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8"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7"/>
  </w:num>
  <w:num w:numId="6">
    <w:abstractNumId w:val="19"/>
  </w:num>
  <w:num w:numId="7">
    <w:abstractNumId w:val="21"/>
  </w:num>
  <w:num w:numId="8">
    <w:abstractNumId w:val="29"/>
  </w:num>
  <w:num w:numId="9">
    <w:abstractNumId w:val="57"/>
  </w:num>
  <w:num w:numId="10">
    <w:abstractNumId w:val="25"/>
  </w:num>
  <w:num w:numId="11">
    <w:abstractNumId w:val="11"/>
  </w:num>
  <w:num w:numId="12">
    <w:abstractNumId w:val="4"/>
  </w:num>
  <w:num w:numId="13">
    <w:abstractNumId w:val="66"/>
  </w:num>
  <w:num w:numId="14">
    <w:abstractNumId w:val="22"/>
  </w:num>
  <w:num w:numId="15">
    <w:abstractNumId w:val="30"/>
  </w:num>
  <w:num w:numId="16">
    <w:abstractNumId w:val="46"/>
  </w:num>
  <w:num w:numId="17">
    <w:abstractNumId w:val="20"/>
  </w:num>
  <w:num w:numId="18">
    <w:abstractNumId w:val="13"/>
  </w:num>
  <w:num w:numId="19">
    <w:abstractNumId w:val="5"/>
  </w:num>
  <w:num w:numId="20">
    <w:abstractNumId w:val="12"/>
  </w:num>
  <w:num w:numId="21">
    <w:abstractNumId w:val="43"/>
  </w:num>
  <w:num w:numId="22">
    <w:abstractNumId w:val="48"/>
  </w:num>
  <w:num w:numId="23">
    <w:abstractNumId w:val="72"/>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4"/>
  </w:num>
  <w:num w:numId="26">
    <w:abstractNumId w:val="73"/>
  </w:num>
  <w:num w:numId="27">
    <w:abstractNumId w:val="31"/>
  </w:num>
  <w:num w:numId="28">
    <w:abstractNumId w:val="50"/>
  </w:num>
  <w:num w:numId="29">
    <w:abstractNumId w:val="34"/>
  </w:num>
  <w:num w:numId="30">
    <w:abstractNumId w:val="71"/>
  </w:num>
  <w:num w:numId="31">
    <w:abstractNumId w:val="27"/>
  </w:num>
  <w:num w:numId="32">
    <w:abstractNumId w:val="7"/>
  </w:num>
  <w:num w:numId="33">
    <w:abstractNumId w:val="16"/>
  </w:num>
  <w:num w:numId="34">
    <w:abstractNumId w:val="8"/>
  </w:num>
  <w:num w:numId="35">
    <w:abstractNumId w:val="70"/>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9"/>
  </w:num>
  <w:num w:numId="41">
    <w:abstractNumId w:val="54"/>
  </w:num>
  <w:num w:numId="42">
    <w:abstractNumId w:val="41"/>
  </w:num>
  <w:num w:numId="43">
    <w:abstractNumId w:val="28"/>
  </w:num>
  <w:num w:numId="44">
    <w:abstractNumId w:val="53"/>
  </w:num>
  <w:num w:numId="45">
    <w:abstractNumId w:val="3"/>
  </w:num>
  <w:num w:numId="46">
    <w:abstractNumId w:val="14"/>
  </w:num>
  <w:num w:numId="47">
    <w:abstractNumId w:val="62"/>
  </w:num>
  <w:num w:numId="48">
    <w:abstractNumId w:val="58"/>
  </w:num>
  <w:num w:numId="49">
    <w:abstractNumId w:val="65"/>
  </w:num>
  <w:num w:numId="50">
    <w:abstractNumId w:val="44"/>
  </w:num>
  <w:num w:numId="51">
    <w:abstractNumId w:val="47"/>
  </w:num>
  <w:num w:numId="52">
    <w:abstractNumId w:val="40"/>
  </w:num>
  <w:num w:numId="53">
    <w:abstractNumId w:val="36"/>
  </w:num>
  <w:num w:numId="54">
    <w:abstractNumId w:val="55"/>
  </w:num>
  <w:num w:numId="55">
    <w:abstractNumId w:val="60"/>
  </w:num>
  <w:num w:numId="56">
    <w:abstractNumId w:val="61"/>
  </w:num>
  <w:num w:numId="57">
    <w:abstractNumId w:val="49"/>
  </w:num>
  <w:num w:numId="58">
    <w:abstractNumId w:val="51"/>
  </w:num>
  <w:num w:numId="59">
    <w:abstractNumId w:val="32"/>
  </w:num>
  <w:num w:numId="60">
    <w:abstractNumId w:val="38"/>
  </w:num>
  <w:num w:numId="61">
    <w:abstractNumId w:val="15"/>
  </w:num>
  <w:num w:numId="62">
    <w:abstractNumId w:val="68"/>
  </w:num>
  <w:num w:numId="63">
    <w:abstractNumId w:val="26"/>
  </w:num>
  <w:num w:numId="64">
    <w:abstractNumId w:val="42"/>
  </w:num>
  <w:num w:numId="65">
    <w:abstractNumId w:val="56"/>
  </w:num>
  <w:num w:numId="66">
    <w:abstractNumId w:val="9"/>
  </w:num>
  <w:num w:numId="67">
    <w:abstractNumId w:val="17"/>
  </w:num>
  <w:num w:numId="68">
    <w:abstractNumId w:val="37"/>
  </w:num>
  <w:num w:numId="69">
    <w:abstractNumId w:val="35"/>
  </w:num>
  <w:num w:numId="70">
    <w:abstractNumId w:val="63"/>
  </w:num>
  <w:num w:numId="71">
    <w:abstractNumId w:val="23"/>
  </w:num>
  <w:num w:numId="72">
    <w:abstractNumId w:val="6"/>
  </w:num>
  <w:num w:numId="73">
    <w:abstractNumId w:val="39"/>
  </w:num>
  <w:num w:numId="74">
    <w:abstractNumId w:val="59"/>
  </w:num>
  <w:num w:numId="75">
    <w:abstractNumId w:val="45"/>
  </w:num>
  <w:num w:numId="76">
    <w:abstractNumId w:val="52"/>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25"/>
    <w:rsid w:val="00180774"/>
    <w:rsid w:val="00180C73"/>
    <w:rsid w:val="0018151B"/>
    <w:rsid w:val="001818AB"/>
    <w:rsid w:val="00181F4F"/>
    <w:rsid w:val="00182BE7"/>
    <w:rsid w:val="001837E4"/>
    <w:rsid w:val="001849E7"/>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4F7"/>
    <w:rsid w:val="002C68D2"/>
    <w:rsid w:val="002C6BF4"/>
    <w:rsid w:val="002C6E97"/>
    <w:rsid w:val="002C70A2"/>
    <w:rsid w:val="002C7771"/>
    <w:rsid w:val="002C7E24"/>
    <w:rsid w:val="002C7F5D"/>
    <w:rsid w:val="002D0607"/>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57AD"/>
    <w:rsid w:val="00526816"/>
    <w:rsid w:val="00526F8C"/>
    <w:rsid w:val="0052747F"/>
    <w:rsid w:val="005304E4"/>
    <w:rsid w:val="0053113A"/>
    <w:rsid w:val="005327E7"/>
    <w:rsid w:val="00532F11"/>
    <w:rsid w:val="00534308"/>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70E9A"/>
    <w:rsid w:val="0057107E"/>
    <w:rsid w:val="00571F9B"/>
    <w:rsid w:val="0057302A"/>
    <w:rsid w:val="0057423E"/>
    <w:rsid w:val="00574835"/>
    <w:rsid w:val="00574D06"/>
    <w:rsid w:val="00575555"/>
    <w:rsid w:val="00575CA8"/>
    <w:rsid w:val="00575D03"/>
    <w:rsid w:val="00576860"/>
    <w:rsid w:val="00576FD4"/>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2EF2"/>
    <w:rsid w:val="005A35F8"/>
    <w:rsid w:val="005A3A70"/>
    <w:rsid w:val="005A3D0C"/>
    <w:rsid w:val="005A4252"/>
    <w:rsid w:val="005A4365"/>
    <w:rsid w:val="005A57ED"/>
    <w:rsid w:val="005A59F9"/>
    <w:rsid w:val="005A5B78"/>
    <w:rsid w:val="005A6221"/>
    <w:rsid w:val="005A6BC4"/>
    <w:rsid w:val="005B0447"/>
    <w:rsid w:val="005B0AB5"/>
    <w:rsid w:val="005B1DE1"/>
    <w:rsid w:val="005B1F06"/>
    <w:rsid w:val="005B216D"/>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E4"/>
    <w:rsid w:val="006A74F1"/>
    <w:rsid w:val="006B1A14"/>
    <w:rsid w:val="006B1D34"/>
    <w:rsid w:val="006B2360"/>
    <w:rsid w:val="006B25C6"/>
    <w:rsid w:val="006B28E4"/>
    <w:rsid w:val="006B3F88"/>
    <w:rsid w:val="006B53F3"/>
    <w:rsid w:val="006B5656"/>
    <w:rsid w:val="006B6A0E"/>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7B7"/>
    <w:rsid w:val="00741BA9"/>
    <w:rsid w:val="00741F87"/>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4C1"/>
    <w:rsid w:val="007B5608"/>
    <w:rsid w:val="007B615A"/>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4B3"/>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283D"/>
    <w:rsid w:val="008430A5"/>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63B1"/>
    <w:rsid w:val="008E0CB7"/>
    <w:rsid w:val="008E17F4"/>
    <w:rsid w:val="008E189F"/>
    <w:rsid w:val="008E1A60"/>
    <w:rsid w:val="008E2501"/>
    <w:rsid w:val="008E3531"/>
    <w:rsid w:val="008E6852"/>
    <w:rsid w:val="008F0775"/>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6C4D"/>
    <w:rsid w:val="009672D2"/>
    <w:rsid w:val="009701EC"/>
    <w:rsid w:val="00970339"/>
    <w:rsid w:val="009715ED"/>
    <w:rsid w:val="0097283C"/>
    <w:rsid w:val="00972E66"/>
    <w:rsid w:val="009730CE"/>
    <w:rsid w:val="00973EEA"/>
    <w:rsid w:val="00974663"/>
    <w:rsid w:val="009746D5"/>
    <w:rsid w:val="00974C33"/>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B84"/>
    <w:rsid w:val="00B53BF9"/>
    <w:rsid w:val="00B53D61"/>
    <w:rsid w:val="00B54B3B"/>
    <w:rsid w:val="00B54DA6"/>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90348"/>
    <w:rsid w:val="00B90E67"/>
    <w:rsid w:val="00B913BC"/>
    <w:rsid w:val="00B921CA"/>
    <w:rsid w:val="00B92F65"/>
    <w:rsid w:val="00B93CB6"/>
    <w:rsid w:val="00B94051"/>
    <w:rsid w:val="00B967B0"/>
    <w:rsid w:val="00B97224"/>
    <w:rsid w:val="00BA04EC"/>
    <w:rsid w:val="00BA2114"/>
    <w:rsid w:val="00BA27AF"/>
    <w:rsid w:val="00BA3BF1"/>
    <w:rsid w:val="00BA7325"/>
    <w:rsid w:val="00BA7542"/>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E0079"/>
    <w:rsid w:val="00BE0627"/>
    <w:rsid w:val="00BE0A21"/>
    <w:rsid w:val="00BE0E78"/>
    <w:rsid w:val="00BE184F"/>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B8"/>
    <w:rsid w:val="00D00971"/>
    <w:rsid w:val="00D01653"/>
    <w:rsid w:val="00D03FD8"/>
    <w:rsid w:val="00D045B7"/>
    <w:rsid w:val="00D045CC"/>
    <w:rsid w:val="00D045DA"/>
    <w:rsid w:val="00D05D30"/>
    <w:rsid w:val="00D06479"/>
    <w:rsid w:val="00D066C9"/>
    <w:rsid w:val="00D103A2"/>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1B30C8"/>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mages.cnitblog.com/blog/370445/201303/19105844-53762154b90148ecaaa5c63ac0f16c8e.png" TargetMode="External"/><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2.png"/><Relationship Id="rId21" Type="http://schemas.openxmlformats.org/officeDocument/2006/relationships/hyperlink" Target="http://images.cnitblog.com/blog/370445/201303/19163352-b358608bafd04fb0943f3e9d34fad7ba.png" TargetMode="External"/><Relationship Id="rId34" Type="http://schemas.openxmlformats.org/officeDocument/2006/relationships/image" Target="media/image17.jpeg"/><Relationship Id="rId42" Type="http://schemas.openxmlformats.org/officeDocument/2006/relationships/hyperlink" Target="https://github.com/alibaba/fastjson" TargetMode="External"/><Relationship Id="rId47" Type="http://schemas.openxmlformats.org/officeDocument/2006/relationships/hyperlink" Target="http://tool.oschina.net/uploads/apidocs/jdk_7u4/java/lang/Character.html" TargetMode="External"/><Relationship Id="rId50" Type="http://schemas.openxmlformats.org/officeDocument/2006/relationships/hyperlink" Target="http://tool.oschina.net/uploads/apidocs/jdk_7u4/java/util/Arrays.html" TargetMode="External"/><Relationship Id="rId55" Type="http://schemas.openxmlformats.org/officeDocument/2006/relationships/hyperlink" Target="https://www.cnblogs.com/goody9807/p/6432904.html" TargetMode="External"/><Relationship Id="rId63" Type="http://schemas.openxmlformats.org/officeDocument/2006/relationships/hyperlink" Target="https://blog.csdn.net/qq_37964547/article/details/80314412%20HTTP/1.1" TargetMode="External"/><Relationship Id="rId68" Type="http://schemas.openxmlformats.org/officeDocument/2006/relationships/hyperlink" Target="https://baike.baidu.com/item/%E5%8D%95%E7%82%B9%E7%99%BB%E5%BD%95/4940767" TargetMode="External"/><Relationship Id="rId76" Type="http://schemas.openxmlformats.org/officeDocument/2006/relationships/image" Target="media/image38.png"/><Relationship Id="rId8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3.png"/><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4818-72f682eb63a0411682ee9d8585c42193.png" TargetMode="External"/><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hyperlink" Target="http://www.importnew.com/21897.html" TargetMode="External"/><Relationship Id="rId45" Type="http://schemas.openxmlformats.org/officeDocument/2006/relationships/hyperlink" Target="http://tool.oschina.net/uploads/apidocs/jdk_7u4/java/lang/Thread.html" TargetMode="External"/><Relationship Id="rId53" Type="http://schemas.openxmlformats.org/officeDocument/2006/relationships/image" Target="media/image26.png"/><Relationship Id="rId58" Type="http://schemas.openxmlformats.org/officeDocument/2006/relationships/image" Target="media/image27.png"/><Relationship Id="rId66" Type="http://schemas.openxmlformats.org/officeDocument/2006/relationships/image" Target="media/image30.png"/><Relationship Id="rId74" Type="http://schemas.openxmlformats.org/officeDocument/2006/relationships/image" Target="media/image36.png"/><Relationship Id="rId79"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hyperlink" Target="http://lib.csdn.net/base/javaee" TargetMode="External"/><Relationship Id="rId82" Type="http://schemas.openxmlformats.org/officeDocument/2006/relationships/package" Target="embeddings/Microsoft_Visio_Drawing1.vsdx"/><Relationship Id="rId10" Type="http://schemas.openxmlformats.org/officeDocument/2006/relationships/image" Target="media/image3.png"/><Relationship Id="rId19" Type="http://schemas.openxmlformats.org/officeDocument/2006/relationships/hyperlink" Target="http://images.cnitblog.com/blog/370445/201303/19135139-4f1c04b0e8f74d4698089a11069480ba.png" TargetMode="External"/><Relationship Id="rId31" Type="http://schemas.openxmlformats.org/officeDocument/2006/relationships/hyperlink" Target="http://images.cnitblog.com/blog/370445/201303/19164824-cd5425ef9456441988d73325e0d34056.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5.png"/><Relationship Id="rId60" Type="http://schemas.openxmlformats.org/officeDocument/2006/relationships/hyperlink" Target="http://tool.oschina.net/uploads/apidocs/jdk_7u4/java/net/InetAddress.html" TargetMode="External"/><Relationship Id="rId65" Type="http://schemas.openxmlformats.org/officeDocument/2006/relationships/image" Target="media/image29.png"/><Relationship Id="rId73" Type="http://schemas.openxmlformats.org/officeDocument/2006/relationships/image" Target="media/image35.png"/><Relationship Id="rId78" Type="http://schemas.openxmlformats.org/officeDocument/2006/relationships/image" Target="media/image40.png"/><Relationship Id="rId81" Type="http://schemas.openxmlformats.org/officeDocument/2006/relationships/image" Target="media/image42.emf"/><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5-ea35ac36ff774d63809b268e4992b3db.png" TargetMode="External"/><Relationship Id="rId30" Type="http://schemas.openxmlformats.org/officeDocument/2006/relationships/image" Target="media/image14.png"/><Relationship Id="rId35" Type="http://schemas.openxmlformats.org/officeDocument/2006/relationships/image" Target="media/image18.jpe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Object.html" TargetMode="External"/><Relationship Id="rId56" Type="http://schemas.openxmlformats.org/officeDocument/2006/relationships/hyperlink" Target="https://www.jianshu.com/p/2f663dc820d0" TargetMode="External"/><Relationship Id="rId64" Type="http://schemas.openxmlformats.org/officeDocument/2006/relationships/image" Target="media/image28.png"/><Relationship Id="rId69" Type="http://schemas.openxmlformats.org/officeDocument/2006/relationships/image" Target="media/image32.png"/><Relationship Id="rId77"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image" Target="media/image34.png"/><Relationship Id="rId80" Type="http://schemas.openxmlformats.org/officeDocument/2006/relationships/package" Target="embeddings/Microsoft_Visio_Drawing.vsdx"/><Relationship Id="rId3" Type="http://schemas.openxmlformats.org/officeDocument/2006/relationships/numbering" Target="numbering.xml"/><Relationship Id="rId12" Type="http://schemas.openxmlformats.org/officeDocument/2006/relationships/image" Target="media/image5.png"/><Relationship Id="rId17" Type="http://schemas.openxmlformats.org/officeDocument/2006/relationships/hyperlink" Target="http://images.cnitblog.com/blog/370445/201303/19135138-8689c60f01fc4b80b723169af07a75f2.png" TargetMode="External"/><Relationship Id="rId25" Type="http://schemas.openxmlformats.org/officeDocument/2006/relationships/hyperlink" Target="http://images.cnitblog.com/blog/370445/201303/19163354-aeac271733cf494eaa76ed6571f299af.png" TargetMode="External"/><Relationship Id="rId33" Type="http://schemas.openxmlformats.org/officeDocument/2006/relationships/image" Target="media/image16.jpeg"/><Relationship Id="rId38" Type="http://schemas.openxmlformats.org/officeDocument/2006/relationships/image" Target="media/image21.png"/><Relationship Id="rId46" Type="http://schemas.openxmlformats.org/officeDocument/2006/relationships/image" Target="media/image23.png"/><Relationship Id="rId59" Type="http://schemas.openxmlformats.org/officeDocument/2006/relationships/hyperlink" Target="https://www.cnblogs.com/zjfjava/p/5996666.html" TargetMode="External"/><Relationship Id="rId67" Type="http://schemas.openxmlformats.org/officeDocument/2006/relationships/image" Target="media/image31.png"/><Relationship Id="rId20" Type="http://schemas.openxmlformats.org/officeDocument/2006/relationships/image" Target="media/image9.png"/><Relationship Id="rId41" Type="http://schemas.openxmlformats.org/officeDocument/2006/relationships/hyperlink" Target="http://www.importnew.com/21866.html" TargetMode="External"/><Relationship Id="rId54" Type="http://schemas.openxmlformats.org/officeDocument/2006/relationships/hyperlink" Target="http://tool.oschina.net/uploads/apidocs/jdk_7u4/java/util/Iterator.html" TargetMode="External"/><Relationship Id="rId62" Type="http://schemas.openxmlformats.org/officeDocument/2006/relationships/hyperlink" Target="http://lib.csdn.net/base/javase" TargetMode="External"/><Relationship Id="rId70" Type="http://schemas.openxmlformats.org/officeDocument/2006/relationships/hyperlink" Target="mailto:&#21033;&#29992;@Import(%7bAutoConfigurationImportSelector.class%7d)" TargetMode="External"/><Relationship Id="rId75" Type="http://schemas.openxmlformats.org/officeDocument/2006/relationships/image" Target="media/image37.png"/><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52-16e4616c08ec49249698410f2e1b8099.png" TargetMode="External"/><Relationship Id="rId23" Type="http://schemas.openxmlformats.org/officeDocument/2006/relationships/hyperlink" Target="http://images.cnitblog.com/blog/370445/201303/19163353-bdcc9fc19bc8427d919cc25d8b1540a3.png" TargetMode="External"/><Relationship Id="rId28" Type="http://schemas.openxmlformats.org/officeDocument/2006/relationships/image" Target="media/image13.png"/><Relationship Id="rId36" Type="http://schemas.openxmlformats.org/officeDocument/2006/relationships/image" Target="media/image19.png"/><Relationship Id="rId49" Type="http://schemas.openxmlformats.org/officeDocument/2006/relationships/hyperlink" Target="http://tool.oschina.net/uploads/apidocs/jdk_7u4/java/lang/Comparable.html" TargetMode="External"/><Relationship Id="rId57" Type="http://schemas.openxmlformats.org/officeDocument/2006/relationships/hyperlink" Target="https://baike.baidu.com/item/%E5%AE%9E%E4%BE%8B%E5%8F%98%E9%87%8F/3386159"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11759D5-32BE-4DD3-A768-3BF6BB382B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49</TotalTime>
  <Pages>119</Pages>
  <Words>16725</Words>
  <Characters>95333</Characters>
  <Application>Microsoft Office Word</Application>
  <DocSecurity>0</DocSecurity>
  <Lines>794</Lines>
  <Paragraphs>223</Paragraphs>
  <ScaleCrop>false</ScaleCrop>
  <Company/>
  <LinksUpToDate>false</LinksUpToDate>
  <CharactersWithSpaces>1118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381</cp:revision>
  <dcterms:created xsi:type="dcterms:W3CDTF">2017-10-09T10:02:00Z</dcterms:created>
  <dcterms:modified xsi:type="dcterms:W3CDTF">2019-06-09T0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